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BF7A8B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BF7A8B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BF7A8B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59069C38" w:rsidR="00B41F50" w:rsidRDefault="00B41F50" w:rsidP="00495A51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</w:t>
      </w:r>
      <w:r w:rsidR="00BF7A8B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0D534305" w:rsidR="007C6981" w:rsidRDefault="00495A51" w:rsidP="00495A51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</w:t>
      </w:r>
      <w:r w:rsidR="00BF7A8B">
        <w:rPr>
          <w:noProof/>
        </w:rPr>
        <w:fldChar w:fldCharType="end"/>
      </w:r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6BF89B4D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3</w:t>
      </w:r>
      <w:r w:rsidR="00BF7A8B">
        <w:rPr>
          <w:noProof/>
        </w:rPr>
        <w:fldChar w:fldCharType="end"/>
      </w:r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366B0927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</w:t>
      </w:r>
      <w:r w:rsidR="009D6439">
        <w:rPr>
          <w:rFonts w:ascii="Arial" w:hAnsi="Arial" w:cs="Arial"/>
          <w:sz w:val="24"/>
          <w:szCs w:val="24"/>
        </w:rPr>
        <w:t xml:space="preserve"> </w:t>
      </w:r>
      <w:r w:rsidRPr="004F1C3B">
        <w:rPr>
          <w:rFonts w:ascii="Arial" w:hAnsi="Arial" w:cs="Arial"/>
          <w:sz w:val="24"/>
          <w:szCs w:val="24"/>
        </w:rPr>
        <w:t>Native e Expo.</w:t>
      </w:r>
    </w:p>
    <w:p w14:paraId="10C35354" w14:textId="335D99AA" w:rsidR="005E0BEC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0F26FD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2E7AD636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Testes:</w:t>
      </w:r>
    </w:p>
    <w:p w14:paraId="430C51C5" w14:textId="1F51A01F" w:rsidR="004F1C3B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lastRenderedPageBreak/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788494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93E68A0" w:rsidR="009B4F2A" w:rsidRPr="00515C67" w:rsidRDefault="00210CD7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="009D5AC8">
        <w:rPr>
          <w:rFonts w:ascii="Arial" w:hAnsi="Arial" w:cs="Arial"/>
          <w:i/>
          <w:iCs/>
          <w:sz w:val="24"/>
          <w:szCs w:val="24"/>
        </w:rPr>
        <w:t>Figma.</w:t>
      </w:r>
    </w:p>
    <w:p w14:paraId="3E43BA65" w14:textId="38513580" w:rsidR="00210CD7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3ABD26E9" w:rsidR="0064000A" w:rsidRDefault="00FD5939" w:rsidP="00FD5939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4</w:t>
      </w:r>
      <w:r w:rsidR="00BF7A8B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0A71128B" w:rsidR="0064000A" w:rsidRP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lastRenderedPageBreak/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5F4C4F3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r w:rsidR="00BF7A8B">
        <w:fldChar w:fldCharType="begin"/>
      </w:r>
      <w:r w:rsidR="00BF7A8B">
        <w:instrText xml:space="preserve"> SE</w:instrText>
      </w:r>
      <w:r w:rsidR="00BF7A8B">
        <w:instrText xml:space="preserve">Q Figura \* ARABIC </w:instrText>
      </w:r>
      <w:r w:rsidR="00BF7A8B">
        <w:fldChar w:fldCharType="separate"/>
      </w:r>
      <w:r w:rsidR="007B1902">
        <w:rPr>
          <w:noProof/>
        </w:rPr>
        <w:t>5</w:t>
      </w:r>
      <w:r w:rsidR="00BF7A8B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4A7471AA" w:rsid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2F3E562F" w:rsidR="0064000A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6843244A" w:rsidR="00796134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4" w:name="_Toc42209135"/>
      <w:r>
        <w:rPr>
          <w:rFonts w:cs="Arial"/>
          <w:color w:val="auto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0FA01733" w:rsidR="007B094D" w:rsidRPr="007B094D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6" w:name="_Toc42209137"/>
      <w:r>
        <w:rPr>
          <w:rFonts w:cs="Arial"/>
          <w:color w:val="auto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71EA99E1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6</w:t>
      </w:r>
      <w:r w:rsidR="00BF7A8B">
        <w:rPr>
          <w:noProof/>
        </w:rPr>
        <w:fldChar w:fldCharType="end"/>
      </w:r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3207130" r:id="rId21"/>
        </w:object>
      </w:r>
    </w:p>
    <w:p w14:paraId="513A84A5" w14:textId="4943132B" w:rsidR="00D04F42" w:rsidRPr="00D04F42" w:rsidRDefault="00D04F42" w:rsidP="00D04F42">
      <w:pPr>
        <w:pStyle w:val="Legenda"/>
        <w:ind w:left="1418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7</w:t>
      </w:r>
      <w:r w:rsidR="00BF7A8B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3207131" r:id="rId23"/>
        </w:object>
      </w:r>
    </w:p>
    <w:p w14:paraId="1AE18622" w14:textId="46D90F8E" w:rsidR="00D04F42" w:rsidRDefault="00D04F42" w:rsidP="00E45227">
      <w:pPr>
        <w:pStyle w:val="Legenda"/>
        <w:ind w:left="2127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8</w:t>
      </w:r>
      <w:r w:rsidR="00BF7A8B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3207132" r:id="rId25"/>
        </w:object>
      </w:r>
    </w:p>
    <w:p w14:paraId="3CFD219A" w14:textId="14D64F64" w:rsidR="00D04F42" w:rsidRDefault="00D04F42" w:rsidP="00E45227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9</w:t>
      </w:r>
      <w:r w:rsidR="00BF7A8B">
        <w:rPr>
          <w:noProof/>
        </w:rPr>
        <w:fldChar w:fldCharType="end"/>
      </w:r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4E56DE">
      <w:pPr>
        <w:pStyle w:val="Ttulo1"/>
        <w:numPr>
          <w:ilvl w:val="3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3D9B6A24" w:rsidR="000F154F" w:rsidRDefault="000842CB" w:rsidP="000842CB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0</w:t>
      </w:r>
      <w:r w:rsidR="00BF7A8B">
        <w:rPr>
          <w:noProof/>
        </w:rPr>
        <w:fldChar w:fldCharType="end"/>
      </w:r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527DDD4" w:rsidR="00F677ED" w:rsidRDefault="00E45227" w:rsidP="00E45227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1</w:t>
      </w:r>
      <w:r w:rsidR="00BF7A8B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6891B5AD" w:rsidR="000842CB" w:rsidRDefault="00E45227" w:rsidP="00E45227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2</w:t>
      </w:r>
      <w:r w:rsidR="00BF7A8B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3B99866" w:rsidR="00B33AF6" w:rsidRDefault="00764D4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0" w:name="_Toc42209141"/>
      <w:r>
        <w:rPr>
          <w:rFonts w:cs="Arial"/>
          <w:color w:val="auto"/>
          <w:szCs w:val="24"/>
        </w:rPr>
        <w:t xml:space="preserve">Kanban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BF7A8B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776AAB24" w:rsidR="0063073E" w:rsidRDefault="0063073E" w:rsidP="0063073E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3</w:t>
      </w:r>
      <w:r w:rsidR="00BF7A8B">
        <w:rPr>
          <w:noProof/>
        </w:rPr>
        <w:fldChar w:fldCharType="end"/>
      </w:r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79AF3028" w:rsidR="0063073E" w:rsidRDefault="0063073E" w:rsidP="0063073E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4</w:t>
      </w:r>
      <w:r w:rsidR="00BF7A8B">
        <w:rPr>
          <w:noProof/>
        </w:rPr>
        <w:fldChar w:fldCharType="end"/>
      </w:r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7EF065" w:rsidR="0063073E" w:rsidRDefault="0063073E" w:rsidP="0063073E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5</w:t>
      </w:r>
      <w:r w:rsidR="00BF7A8B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07B1C8C" w:rsidR="0063073E" w:rsidRDefault="0063073E" w:rsidP="0063073E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</w:instrText>
      </w:r>
      <w:r w:rsidR="00BF7A8B">
        <w:instrText xml:space="preserve">C </w:instrText>
      </w:r>
      <w:r w:rsidR="00BF7A8B">
        <w:fldChar w:fldCharType="separate"/>
      </w:r>
      <w:r w:rsidR="007B1902">
        <w:rPr>
          <w:noProof/>
        </w:rPr>
        <w:t>16</w:t>
      </w:r>
      <w:r w:rsidR="00BF7A8B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58413C63" w:rsidR="000C343B" w:rsidRDefault="00A46624" w:rsidP="00A46624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7</w:t>
      </w:r>
      <w:r w:rsidR="00BF7A8B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9257A1"/>
    <w:p w14:paraId="4E14CF0E" w14:textId="4FFBCF1F" w:rsidR="00A72AEB" w:rsidRDefault="00592941" w:rsidP="004E56DE">
      <w:pPr>
        <w:pStyle w:val="Ttulo3"/>
        <w:numPr>
          <w:ilvl w:val="2"/>
          <w:numId w:val="1"/>
        </w:numPr>
      </w:pPr>
      <w:bookmarkStart w:id="22" w:name="_Toc42209143"/>
      <w:r w:rsidRPr="00592941">
        <w:t>Product Backlog</w:t>
      </w:r>
      <w:bookmarkEnd w:id="22"/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E56DE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4E56DE">
      <w:pPr>
        <w:pStyle w:val="Ttulo3"/>
        <w:numPr>
          <w:ilvl w:val="2"/>
          <w:numId w:val="1"/>
        </w:numPr>
      </w:pPr>
      <w:bookmarkStart w:id="24" w:name="_Toc42209145"/>
      <w:r w:rsidRPr="008439C6">
        <w:t>Burn Down Chart</w:t>
      </w:r>
      <w:bookmarkEnd w:id="24"/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CCC3D62" w:rsidR="002439FB" w:rsidRDefault="00A46624" w:rsidP="003D1C28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8</w:t>
      </w:r>
      <w:r w:rsidR="00BF7A8B">
        <w:rPr>
          <w:noProof/>
        </w:rPr>
        <w:fldChar w:fldCharType="end"/>
      </w:r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4E56DE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3207133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659276FC" w:rsidR="00A46624" w:rsidRDefault="00A46624" w:rsidP="00A46624">
      <w:pPr>
        <w:pStyle w:val="Legenda"/>
        <w:ind w:left="1418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19</w:t>
      </w:r>
      <w:r w:rsidR="00BF7A8B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3207134" r:id="rId39"/>
        </w:object>
      </w:r>
    </w:p>
    <w:p w14:paraId="47885E45" w14:textId="4A390196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0</w:t>
      </w:r>
      <w:r w:rsidR="00BF7A8B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3207135" r:id="rId41"/>
        </w:object>
      </w:r>
    </w:p>
    <w:p w14:paraId="2C0E1507" w14:textId="45F4149A" w:rsidR="00F677ED" w:rsidRDefault="00A46624" w:rsidP="00447F98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1</w:t>
      </w:r>
      <w:r w:rsidR="00BF7A8B">
        <w:rPr>
          <w:noProof/>
        </w:rPr>
        <w:fldChar w:fldCharType="end"/>
      </w:r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4E56DE">
      <w:pPr>
        <w:pStyle w:val="Ttulo3"/>
        <w:numPr>
          <w:ilvl w:val="2"/>
          <w:numId w:val="1"/>
        </w:numPr>
      </w:pPr>
      <w:bookmarkStart w:id="26" w:name="_Toc42209147"/>
      <w:r w:rsidRPr="00883556">
        <w:t>Plano de testes</w:t>
      </w:r>
      <w:bookmarkEnd w:id="26"/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4E56DE">
      <w:pPr>
        <w:pStyle w:val="Ttulo4"/>
        <w:numPr>
          <w:ilvl w:val="3"/>
          <w:numId w:val="1"/>
        </w:numPr>
        <w:ind w:left="567" w:hanging="567"/>
      </w:pPr>
      <w:r w:rsidRPr="00883556"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562D6775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2</w:t>
      </w:r>
      <w:r w:rsidR="00BF7A8B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4E9C66D1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3</w:t>
      </w:r>
      <w:r w:rsidR="00BF7A8B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2EF92F79" w:rsidR="003D25E9" w:rsidRDefault="00B75267" w:rsidP="00B75267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4</w:t>
      </w:r>
      <w:r w:rsidR="00BF7A8B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4E56DE">
      <w:pPr>
        <w:pStyle w:val="Ttulo3"/>
        <w:numPr>
          <w:ilvl w:val="2"/>
          <w:numId w:val="1"/>
        </w:numPr>
      </w:pPr>
      <w:bookmarkStart w:id="27" w:name="_Toc42209148"/>
      <w:r w:rsidRPr="00B75267">
        <w:t>Kanban e Retrospectiva</w:t>
      </w:r>
      <w:bookmarkEnd w:id="27"/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3E688855" w:rsidR="002E4272" w:rsidRDefault="002E4272" w:rsidP="002E4272">
      <w:pPr>
        <w:pStyle w:val="Legenda"/>
        <w:ind w:left="1418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5</w:t>
      </w:r>
      <w:r w:rsidR="00BF7A8B">
        <w:rPr>
          <w:noProof/>
        </w:rPr>
        <w:fldChar w:fldCharType="end"/>
      </w:r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2038FC71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6</w:t>
      </w:r>
      <w:r w:rsidR="00BF7A8B">
        <w:rPr>
          <w:noProof/>
        </w:rPr>
        <w:fldChar w:fldCharType="end"/>
      </w:r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1B076529" w:rsidR="002E4272" w:rsidRDefault="002E4272" w:rsidP="002E4272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7</w:t>
      </w:r>
      <w:r w:rsidR="00BF7A8B">
        <w:rPr>
          <w:noProof/>
        </w:rPr>
        <w:fldChar w:fldCharType="end"/>
      </w:r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62E6018" w:rsidR="002E4272" w:rsidRDefault="002E4272" w:rsidP="002E4272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8</w:t>
      </w:r>
      <w:r w:rsidR="00BF7A8B">
        <w:rPr>
          <w:noProof/>
        </w:rPr>
        <w:fldChar w:fldCharType="end"/>
      </w:r>
      <w:r>
        <w:t xml:space="preserve"> - Kanban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34866596" w:rsidR="00A71130" w:rsidRDefault="00BA2343" w:rsidP="00BA2343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29</w:t>
      </w:r>
      <w:r w:rsidR="00BF7A8B">
        <w:rPr>
          <w:noProof/>
        </w:rPr>
        <w:fldChar w:fldCharType="end"/>
      </w:r>
      <w:r>
        <w:t xml:space="preserve"> – Kanban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44F75362" w:rsidR="00777AE4" w:rsidRDefault="00664D51" w:rsidP="004E56DE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t>Terceiro Sprint</w:t>
      </w:r>
      <w:bookmarkEnd w:id="28"/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4E56DE">
      <w:pPr>
        <w:pStyle w:val="Ttulo3"/>
        <w:numPr>
          <w:ilvl w:val="2"/>
          <w:numId w:val="1"/>
        </w:numPr>
      </w:pPr>
      <w:bookmarkStart w:id="29" w:name="_Toc42209150"/>
      <w:r w:rsidRPr="005356DD">
        <w:t>Product Backlog</w:t>
      </w:r>
      <w:bookmarkEnd w:id="29"/>
    </w:p>
    <w:p w14:paraId="3B393882" w14:textId="2A41F76E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16033FB5" w:rsidR="006E5E59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4E56DE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146B324B" w:rsidR="0090358A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4E56DE">
      <w:pPr>
        <w:pStyle w:val="Ttulo3"/>
        <w:numPr>
          <w:ilvl w:val="2"/>
          <w:numId w:val="1"/>
        </w:numPr>
      </w:pPr>
      <w:bookmarkStart w:id="31" w:name="_Toc42209152"/>
      <w:r>
        <w:lastRenderedPageBreak/>
        <w:t>Burn Down Chart</w:t>
      </w:r>
      <w:bookmarkEnd w:id="31"/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55E51FA1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>
        <w:rPr>
          <w:noProof/>
        </w:rPr>
        <w:t>30</w:t>
      </w:r>
      <w:r w:rsidR="00BF7A8B">
        <w:rPr>
          <w:noProof/>
        </w:rPr>
        <w:fldChar w:fldCharType="end"/>
      </w:r>
      <w:r>
        <w:t xml:space="preserve"> - Bu</w:t>
      </w:r>
      <w:r w:rsidR="00EC6727">
        <w:t>r</w:t>
      </w:r>
      <w:r>
        <w:t>n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679E7323" w14:textId="04D0C88B" w:rsidR="00494DBE" w:rsidRPr="00494DBE" w:rsidRDefault="005356DD" w:rsidP="004E56DE">
      <w:pPr>
        <w:pStyle w:val="Ttulo3"/>
        <w:numPr>
          <w:ilvl w:val="2"/>
          <w:numId w:val="1"/>
        </w:numPr>
      </w:pPr>
      <w:bookmarkStart w:id="32" w:name="_Toc42209153"/>
      <w:r>
        <w:t>Diagramas</w:t>
      </w:r>
      <w:bookmarkEnd w:id="32"/>
    </w:p>
    <w:p w14:paraId="6713B9EB" w14:textId="77777777" w:rsidR="00494DBE" w:rsidRDefault="00494DBE" w:rsidP="00494DBE">
      <w:pPr>
        <w:pStyle w:val="PargrafodaLista"/>
        <w:ind w:left="504"/>
        <w:rPr>
          <w:rFonts w:ascii="Arial" w:hAnsi="Arial" w:cs="Arial"/>
          <w:b/>
          <w:bCs/>
          <w:sz w:val="24"/>
          <w:szCs w:val="24"/>
        </w:rPr>
      </w:pPr>
    </w:p>
    <w:p w14:paraId="7B562448" w14:textId="7E033DA0" w:rsidR="005356DD" w:rsidRDefault="005777E8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4851" w:dyaOrig="9390" w14:anchorId="49094D36">
          <v:shape id="_x0000_i1034" type="#_x0000_t75" style="width:438.75pt;height:277.5pt" o:ole="">
            <v:imagedata r:id="rId51" o:title=""/>
          </v:shape>
          <o:OLEObject Type="Embed" ProgID="Visio.Drawing.15" ShapeID="_x0000_i1034" DrawAspect="Content" ObjectID="_1653207136" r:id="rId52"/>
        </w:object>
      </w: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4E56DE">
      <w:pPr>
        <w:pStyle w:val="Ttulo3"/>
        <w:numPr>
          <w:ilvl w:val="2"/>
          <w:numId w:val="1"/>
        </w:numPr>
      </w:pPr>
      <w:bookmarkStart w:id="33" w:name="_Toc42209154"/>
      <w:r>
        <w:lastRenderedPageBreak/>
        <w:t>Plano de testes</w:t>
      </w:r>
      <w:bookmarkEnd w:id="33"/>
    </w:p>
    <w:p w14:paraId="1054E65C" w14:textId="20A5A338" w:rsidR="005356DD" w:rsidRDefault="005356DD" w:rsidP="004E56DE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3063ECC6" w:rsidR="005356DD" w:rsidRDefault="00914C9A" w:rsidP="00914C9A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7B1902">
        <w:rPr>
          <w:noProof/>
        </w:rPr>
        <w:t>31</w:t>
      </w:r>
      <w:r w:rsidR="00BF7A8B">
        <w:rPr>
          <w:noProof/>
        </w:rPr>
        <w:fldChar w:fldCharType="end"/>
      </w:r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7B9B1BE8" w:rsidR="007B1902" w:rsidRDefault="007B1902" w:rsidP="00CD0D3F">
      <w:pPr>
        <w:pStyle w:val="Legenda"/>
        <w:ind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>
        <w:rPr>
          <w:noProof/>
        </w:rPr>
        <w:t>32</w:t>
      </w:r>
      <w:r w:rsidR="00BF7A8B">
        <w:rPr>
          <w:noProof/>
        </w:rPr>
        <w:fldChar w:fldCharType="end"/>
      </w:r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4E56DE">
      <w:pPr>
        <w:pStyle w:val="Ttulo3"/>
        <w:numPr>
          <w:ilvl w:val="2"/>
          <w:numId w:val="1"/>
        </w:numPr>
      </w:pPr>
      <w:bookmarkStart w:id="34" w:name="_Toc42209155"/>
      <w:r>
        <w:t>Kanban e Retrospectiva</w:t>
      </w:r>
      <w:bookmarkEnd w:id="34"/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7C28B08" w:rsidR="00914C9A" w:rsidRDefault="00914C9A" w:rsidP="00914C9A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EC6727">
        <w:rPr>
          <w:noProof/>
        </w:rPr>
        <w:t>33</w:t>
      </w:r>
      <w:r w:rsidR="00BF7A8B">
        <w:rPr>
          <w:noProof/>
        </w:rPr>
        <w:fldChar w:fldCharType="end"/>
      </w:r>
      <w:r>
        <w:t xml:space="preserve"> - Kanban: Primeiro dia do terceiro Sprint</w:t>
      </w:r>
    </w:p>
    <w:p w14:paraId="54711BA6" w14:textId="31BD3FFA" w:rsidR="00914C9A" w:rsidRDefault="0090358A" w:rsidP="00914C9A">
      <w:r>
        <w:rPr>
          <w:noProof/>
        </w:rPr>
        <w:lastRenderedPageBreak/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01B5F294" w:rsidR="0090358A" w:rsidRDefault="0090358A" w:rsidP="0090358A">
      <w:pPr>
        <w:pStyle w:val="Legenda"/>
        <w:ind w:left="709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EC6727">
        <w:rPr>
          <w:noProof/>
        </w:rPr>
        <w:t>34</w:t>
      </w:r>
      <w:r w:rsidR="00BF7A8B">
        <w:rPr>
          <w:noProof/>
        </w:rPr>
        <w:fldChar w:fldCharType="end"/>
      </w:r>
      <w:r>
        <w:t xml:space="preserve"> - Kanban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1F6D9E7E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EC6727">
        <w:rPr>
          <w:noProof/>
        </w:rPr>
        <w:t>35</w:t>
      </w:r>
      <w:r w:rsidR="00BF7A8B">
        <w:rPr>
          <w:noProof/>
        </w:rPr>
        <w:fldChar w:fldCharType="end"/>
      </w:r>
      <w:r>
        <w:t xml:space="preserve"> - Kanban: Segunda semana do terceiro Sprint</w:t>
      </w:r>
    </w:p>
    <w:p w14:paraId="4FA910D3" w14:textId="5DE2D596" w:rsidR="005356DD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228C37E" w14:textId="77777777" w:rsidR="00DF1EC1" w:rsidRPr="00A64312" w:rsidRDefault="00DF1EC1" w:rsidP="005356DD">
      <w:pPr>
        <w:rPr>
          <w:rFonts w:ascii="Arial" w:hAnsi="Arial" w:cs="Arial"/>
          <w:sz w:val="24"/>
          <w:szCs w:val="24"/>
        </w:rPr>
      </w:pPr>
    </w:p>
    <w:p w14:paraId="07808DEB" w14:textId="086B8C3F" w:rsidR="008D7615" w:rsidRDefault="008D7615" w:rsidP="004E56DE">
      <w:pPr>
        <w:pStyle w:val="Ttulo2"/>
        <w:numPr>
          <w:ilvl w:val="1"/>
          <w:numId w:val="1"/>
        </w:numPr>
        <w:ind w:left="426"/>
      </w:pPr>
      <w:r>
        <w:t>Quarto Sprint</w:t>
      </w:r>
    </w:p>
    <w:p w14:paraId="20EFF666" w14:textId="77777777" w:rsidR="00B5583B" w:rsidRPr="00B5583B" w:rsidRDefault="00B5583B" w:rsidP="00B5583B"/>
    <w:p w14:paraId="7A7ECFD2" w14:textId="7C8F5289" w:rsidR="008D7615" w:rsidRDefault="008D7615" w:rsidP="00B5583B">
      <w:pPr>
        <w:pStyle w:val="Ttulo3"/>
        <w:numPr>
          <w:ilvl w:val="2"/>
          <w:numId w:val="1"/>
        </w:numPr>
        <w:spacing w:line="480" w:lineRule="auto"/>
      </w:pPr>
      <w:r>
        <w:t>Product Backlog</w:t>
      </w:r>
    </w:p>
    <w:p w14:paraId="34790127" w14:textId="05299EF6" w:rsidR="00B5583B" w:rsidRDefault="00B5583B" w:rsidP="008D7615">
      <w:pPr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>Não houve modificações no Product Backlog.</w:t>
      </w:r>
    </w:p>
    <w:p w14:paraId="28C4017C" w14:textId="77777777" w:rsidR="00B5583B" w:rsidRPr="00B5583B" w:rsidRDefault="00B5583B" w:rsidP="008D7615">
      <w:pPr>
        <w:rPr>
          <w:rFonts w:ascii="Arial" w:hAnsi="Arial" w:cs="Arial"/>
          <w:sz w:val="24"/>
          <w:szCs w:val="24"/>
        </w:rPr>
      </w:pPr>
    </w:p>
    <w:p w14:paraId="75F2D868" w14:textId="346C3FAC" w:rsidR="008D7615" w:rsidRDefault="008D7615" w:rsidP="004E56DE">
      <w:pPr>
        <w:pStyle w:val="Ttulo3"/>
        <w:numPr>
          <w:ilvl w:val="2"/>
          <w:numId w:val="1"/>
        </w:numPr>
      </w:pPr>
      <w:r>
        <w:t>Sprint Backlog</w:t>
      </w:r>
    </w:p>
    <w:p w14:paraId="475769BB" w14:textId="5E46B1BC" w:rsidR="00B5583B" w:rsidRP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591D5E86" w14:textId="1D4C1A71" w:rsid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</w:p>
    <w:p w14:paraId="0B9F29CF" w14:textId="77777777" w:rsidR="006D187C" w:rsidRPr="006D187C" w:rsidRDefault="006D187C" w:rsidP="006D187C">
      <w:pPr>
        <w:rPr>
          <w:rFonts w:ascii="Arial" w:hAnsi="Arial" w:cs="Arial"/>
          <w:sz w:val="24"/>
          <w:szCs w:val="24"/>
        </w:rPr>
      </w:pPr>
    </w:p>
    <w:p w14:paraId="07E6E4DB" w14:textId="4E20B6C4" w:rsidR="008D7615" w:rsidRDefault="008D7615" w:rsidP="004E56DE">
      <w:pPr>
        <w:pStyle w:val="Ttulo3"/>
        <w:numPr>
          <w:ilvl w:val="2"/>
          <w:numId w:val="1"/>
        </w:numPr>
      </w:pPr>
      <w:r>
        <w:t>Burn Down Chart</w:t>
      </w:r>
    </w:p>
    <w:p w14:paraId="5810631B" w14:textId="07B6DDDA" w:rsidR="008D7615" w:rsidRDefault="008D7615" w:rsidP="008D7615"/>
    <w:p w14:paraId="0D699BE9" w14:textId="0CFBBC96" w:rsidR="008D7615" w:rsidRDefault="008D7615" w:rsidP="004E56DE">
      <w:pPr>
        <w:pStyle w:val="Ttulo3"/>
        <w:numPr>
          <w:ilvl w:val="2"/>
          <w:numId w:val="1"/>
        </w:numPr>
      </w:pPr>
      <w:r>
        <w:t>Diagramas</w:t>
      </w:r>
    </w:p>
    <w:p w14:paraId="307E8F53" w14:textId="024D2BE9" w:rsidR="008D7615" w:rsidRDefault="008D7615" w:rsidP="008D7615"/>
    <w:p w14:paraId="659A4B6E" w14:textId="744E98D3" w:rsidR="008D7615" w:rsidRDefault="008D7615" w:rsidP="004E56DE">
      <w:pPr>
        <w:pStyle w:val="Ttulo3"/>
        <w:numPr>
          <w:ilvl w:val="2"/>
          <w:numId w:val="1"/>
        </w:numPr>
      </w:pPr>
      <w:r>
        <w:t>Plano de testes</w:t>
      </w:r>
    </w:p>
    <w:p w14:paraId="0649CE3E" w14:textId="5879D01A" w:rsidR="008D7615" w:rsidRDefault="008D7615" w:rsidP="008D7615"/>
    <w:p w14:paraId="54315C65" w14:textId="502341A7" w:rsidR="008D7615" w:rsidRPr="008D7615" w:rsidRDefault="008D7615" w:rsidP="004E56DE">
      <w:pPr>
        <w:pStyle w:val="Ttulo4"/>
        <w:numPr>
          <w:ilvl w:val="3"/>
          <w:numId w:val="1"/>
        </w:numPr>
        <w:ind w:left="567" w:hanging="567"/>
      </w:pPr>
      <w:r>
        <w:t>Resultatos</w:t>
      </w:r>
    </w:p>
    <w:p w14:paraId="3F26AF40" w14:textId="2666C21C" w:rsidR="008D7615" w:rsidRDefault="008D7615" w:rsidP="00B75267"/>
    <w:p w14:paraId="4F3183EA" w14:textId="43F6290C" w:rsidR="008D7615" w:rsidRDefault="008D7615" w:rsidP="004E56DE">
      <w:pPr>
        <w:pStyle w:val="Ttulo3"/>
        <w:numPr>
          <w:ilvl w:val="2"/>
          <w:numId w:val="1"/>
        </w:numPr>
      </w:pPr>
      <w:r>
        <w:t>Kanban e Retrospectiva</w:t>
      </w:r>
    </w:p>
    <w:p w14:paraId="55919683" w14:textId="77777777" w:rsidR="00AE1CE1" w:rsidRPr="00AE1CE1" w:rsidRDefault="00AE1CE1" w:rsidP="00AE1CE1"/>
    <w:p w14:paraId="4BBDB37D" w14:textId="07CC30D8" w:rsidR="00796134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35" w:name="_Toc42209156"/>
      <w:r w:rsidRPr="0064000A">
        <w:rPr>
          <w:rFonts w:cs="Arial"/>
          <w:color w:val="auto"/>
          <w:szCs w:val="24"/>
        </w:rPr>
        <w:t>Modelo de Dados</w:t>
      </w:r>
      <w:bookmarkEnd w:id="35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6" w:name="_Toc42209157"/>
      <w:r w:rsidRPr="00B75267">
        <w:rPr>
          <w:rFonts w:cs="Arial"/>
          <w:bCs w:val="0"/>
          <w:color w:val="auto"/>
          <w:szCs w:val="24"/>
        </w:rPr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6"/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6A645BEB" w:rsidR="00B30C90" w:rsidRDefault="00B75267" w:rsidP="001978C9">
      <w:pPr>
        <w:pStyle w:val="Legenda"/>
        <w:ind w:left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EC6727">
        <w:rPr>
          <w:noProof/>
        </w:rPr>
        <w:t>36</w:t>
      </w:r>
      <w:r w:rsidR="00BF7A8B">
        <w:rPr>
          <w:noProof/>
        </w:rPr>
        <w:fldChar w:fldCharType="end"/>
      </w:r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29653092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7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7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2" type="#_x0000_t75" style="width:438.75pt;height:308.25pt" o:ole="">
            <v:imagedata r:id="rId59" o:title=""/>
          </v:shape>
          <o:OLEObject Type="Embed" ProgID="Visio.Drawing.15" ShapeID="_x0000_i1032" DrawAspect="Content" ObjectID="_1653207137" r:id="rId60"/>
        </w:object>
      </w:r>
    </w:p>
    <w:p w14:paraId="6C5998E5" w14:textId="585E5380" w:rsidR="006309C3" w:rsidRDefault="00B75267" w:rsidP="00B75267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EC6727">
        <w:rPr>
          <w:noProof/>
        </w:rPr>
        <w:t>37</w:t>
      </w:r>
      <w:r w:rsidR="00BF7A8B">
        <w:rPr>
          <w:noProof/>
        </w:rPr>
        <w:fldChar w:fldCharType="end"/>
      </w:r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0587B98E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8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4E443FD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EC6727">
        <w:rPr>
          <w:noProof/>
        </w:rPr>
        <w:t>38</w:t>
      </w:r>
      <w:r w:rsidR="00BF7A8B">
        <w:rPr>
          <w:noProof/>
        </w:rPr>
        <w:fldChar w:fldCharType="end"/>
      </w:r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2FC4CB16" w:rsidR="00B75267" w:rsidRDefault="00B75267" w:rsidP="00B75267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EC6727">
        <w:rPr>
          <w:noProof/>
        </w:rPr>
        <w:t>39</w:t>
      </w:r>
      <w:r w:rsidR="00BF7A8B">
        <w:rPr>
          <w:noProof/>
        </w:rPr>
        <w:fldChar w:fldCharType="end"/>
      </w:r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5C1CBF56" w:rsidR="008A45D9" w:rsidRDefault="00B75267" w:rsidP="00B75267">
      <w:pPr>
        <w:pStyle w:val="Legenda"/>
        <w:ind w:left="1418" w:firstLine="709"/>
      </w:pPr>
      <w:r>
        <w:t xml:space="preserve">Figura </w:t>
      </w:r>
      <w:r w:rsidR="00BF7A8B">
        <w:fldChar w:fldCharType="begin"/>
      </w:r>
      <w:r w:rsidR="00BF7A8B">
        <w:instrText xml:space="preserve"> SEQ Figura \* ARABIC </w:instrText>
      </w:r>
      <w:r w:rsidR="00BF7A8B">
        <w:fldChar w:fldCharType="separate"/>
      </w:r>
      <w:r w:rsidR="00EC6727">
        <w:rPr>
          <w:noProof/>
        </w:rPr>
        <w:t>40</w:t>
      </w:r>
      <w:r w:rsidR="00BF7A8B">
        <w:rPr>
          <w:noProof/>
        </w:rPr>
        <w:fldChar w:fldCharType="end"/>
      </w:r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44C0D2A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39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39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0" w:name="_Toc42209161"/>
      <w:r>
        <w:rPr>
          <w:rFonts w:cs="Arial"/>
          <w:color w:val="auto"/>
          <w:szCs w:val="24"/>
        </w:rPr>
        <w:lastRenderedPageBreak/>
        <w:t>CONCLUSÃO</w:t>
      </w:r>
      <w:bookmarkEnd w:id="40"/>
    </w:p>
    <w:p w14:paraId="547BC593" w14:textId="77777777" w:rsid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1" w:name="_Toc42209162"/>
      <w:bookmarkStart w:id="42" w:name="_Toc90215145"/>
      <w:r w:rsidRPr="00AB0D1F">
        <w:rPr>
          <w:rFonts w:cs="Arial"/>
          <w:color w:val="auto"/>
          <w:szCs w:val="24"/>
        </w:rPr>
        <w:t>Escreva os resultados obtidos</w:t>
      </w:r>
      <w:bookmarkEnd w:id="41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3" w:name="_Toc42209163"/>
      <w:r w:rsidRPr="00AB0D1F">
        <w:rPr>
          <w:rFonts w:cs="Arial"/>
          <w:color w:val="auto"/>
          <w:szCs w:val="24"/>
        </w:rPr>
        <w:t>Constatações</w:t>
      </w:r>
      <w:bookmarkStart w:id="44" w:name="_Toc90215144"/>
      <w:bookmarkEnd w:id="42"/>
      <w:bookmarkEnd w:id="43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4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5" w:name="_Toc90215146"/>
      <w:bookmarkStart w:id="46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5"/>
      <w:bookmarkEnd w:id="46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0636B2">
      <w:pPr>
        <w:rPr>
          <w:b/>
          <w:bCs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7" w:name="_Toc42209165"/>
      <w:r>
        <w:rPr>
          <w:rFonts w:cs="Arial"/>
          <w:color w:val="auto"/>
          <w:szCs w:val="24"/>
        </w:rPr>
        <w:lastRenderedPageBreak/>
        <w:t>REFERÊNCIAS</w:t>
      </w:r>
      <w:bookmarkEnd w:id="47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</w:t>
      </w:r>
      <w:r w:rsidRPr="00075F53">
        <w:rPr>
          <w:rFonts w:ascii="Arial" w:hAnsi="Arial" w:cs="Arial"/>
          <w:b/>
          <w:bCs/>
          <w:sz w:val="24"/>
          <w:szCs w:val="24"/>
        </w:rPr>
        <w:t>API Reference Documentation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r w:rsidRPr="00075F53">
        <w:rPr>
          <w:rFonts w:ascii="Arial" w:hAnsi="Arial" w:cs="Arial"/>
          <w:b/>
          <w:bCs/>
          <w:sz w:val="24"/>
          <w:szCs w:val="24"/>
        </w:rPr>
        <w:t>MongoDB Community Server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</w:r>
      <w:r w:rsidRPr="00075F53">
        <w:rPr>
          <w:rFonts w:ascii="Arial" w:hAnsi="Arial" w:cs="Arial"/>
          <w:b/>
          <w:bCs/>
          <w:sz w:val="24"/>
          <w:szCs w:val="24"/>
        </w:rPr>
        <w:t>Componentes e Prop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r w:rsidR="002B39C1" w:rsidRPr="00075F53">
        <w:rPr>
          <w:rFonts w:ascii="Arial" w:hAnsi="Arial" w:cs="Arial"/>
          <w:b/>
          <w:bCs/>
          <w:sz w:val="24"/>
          <w:szCs w:val="24"/>
        </w:rPr>
        <w:t>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r w:rsidRPr="00075F53">
        <w:rPr>
          <w:rFonts w:ascii="Arial" w:hAnsi="Arial" w:cs="Arial"/>
          <w:b/>
          <w:bCs/>
          <w:sz w:val="24"/>
          <w:szCs w:val="24"/>
        </w:rPr>
        <w:t>Redirect</w:t>
      </w:r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r w:rsidRPr="00075F53">
        <w:rPr>
          <w:rFonts w:ascii="Arial" w:hAnsi="Arial" w:cs="Arial"/>
          <w:b/>
          <w:bCs/>
          <w:sz w:val="24"/>
          <w:szCs w:val="24"/>
        </w:rPr>
        <w:t>Font Awesome</w:t>
      </w:r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9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</w:t>
      </w:r>
      <w:r w:rsidRPr="00075F53">
        <w:rPr>
          <w:rFonts w:ascii="Arial" w:hAnsi="Arial" w:cs="Arial"/>
          <w:b/>
          <w:bCs/>
          <w:sz w:val="24"/>
          <w:szCs w:val="24"/>
        </w:rPr>
        <w:t>Cep-promise</w:t>
      </w:r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r w:rsidRPr="00075F53">
        <w:rPr>
          <w:rFonts w:ascii="Arial" w:hAnsi="Arial" w:cs="Arial"/>
          <w:b/>
          <w:bCs/>
          <w:sz w:val="24"/>
          <w:szCs w:val="24"/>
        </w:rPr>
        <w:t>Getting Started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r w:rsidRPr="00075F53">
        <w:rPr>
          <w:rFonts w:ascii="Arial" w:hAnsi="Arial" w:cs="Arial"/>
          <w:b/>
          <w:bCs/>
          <w:sz w:val="24"/>
          <w:szCs w:val="24"/>
        </w:rPr>
        <w:t>Text Input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Como organizar estilos no React Native</w:t>
      </w:r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7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r w:rsidRPr="00075F53">
        <w:rPr>
          <w:rFonts w:ascii="Arial" w:hAnsi="Arial" w:cs="Arial"/>
          <w:b/>
          <w:bCs/>
          <w:sz w:val="24"/>
          <w:szCs w:val="24"/>
        </w:rPr>
        <w:t>React Native: Custom navigation Transitions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74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r w:rsidRPr="00075F53">
        <w:rPr>
          <w:rFonts w:ascii="Arial" w:hAnsi="Arial" w:cs="Arial"/>
          <w:b/>
          <w:bCs/>
          <w:sz w:val="24"/>
          <w:szCs w:val="24"/>
        </w:rPr>
        <w:t>Configuring the header bar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7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r w:rsidRPr="00075F53">
        <w:rPr>
          <w:rFonts w:ascii="Arial" w:hAnsi="Arial" w:cs="Arial"/>
          <w:b/>
          <w:bCs/>
        </w:rPr>
        <w:t>Getting started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6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r w:rsidRPr="00075F53">
        <w:rPr>
          <w:rFonts w:ascii="Arial" w:hAnsi="Arial" w:cs="Arial"/>
          <w:b/>
          <w:bCs/>
        </w:rPr>
        <w:t>Drawer navigation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7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r w:rsidRPr="00075F53">
        <w:rPr>
          <w:rFonts w:ascii="Arial" w:hAnsi="Arial" w:cs="Arial"/>
          <w:b/>
          <w:bCs/>
        </w:rPr>
        <w:t>AsyncStorage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78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r w:rsidRPr="00075F53">
        <w:rPr>
          <w:rFonts w:ascii="Arial" w:hAnsi="Arial" w:cs="Arial"/>
          <w:b/>
          <w:bCs/>
        </w:rPr>
        <w:t>Converting Stateless React Class-Based Components to Pure Function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9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>Autenticação JWT no React Native com API REST em NodeJ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>Fluxo de autenticação com Token JWT no React Native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r w:rsidRPr="00075F53">
        <w:rPr>
          <w:rFonts w:ascii="Arial" w:hAnsi="Arial" w:cs="Arial"/>
          <w:b/>
          <w:bCs/>
        </w:rPr>
        <w:t>Axios-catch-error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1E115E">
        <w:rPr>
          <w:rFonts w:ascii="Arial" w:hAnsi="Arial" w:cs="Arial"/>
          <w:b/>
          <w:bCs/>
        </w:rPr>
        <w:t>[API NodeJS + Express + Mongo] Autenticação | Diego Fernande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3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</w:t>
      </w:r>
      <w:r w:rsidRPr="001E115E">
        <w:rPr>
          <w:rFonts w:ascii="Arial" w:hAnsi="Arial" w:cs="Arial"/>
          <w:b/>
          <w:bCs/>
        </w:rPr>
        <w:t>Gerenciando Autenticação com Context API no React Native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4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r w:rsidRPr="001E115E">
        <w:rPr>
          <w:rFonts w:ascii="Arial" w:hAnsi="Arial" w:cs="Arial"/>
          <w:b/>
          <w:bCs/>
        </w:rPr>
        <w:t>createDrawerNavigator</w:t>
      </w:r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5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05A5BDFC" w:rsidR="00B63473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2209166"/>
      <w:r>
        <w:rPr>
          <w:rFonts w:cs="Arial"/>
          <w:color w:val="auto"/>
          <w:szCs w:val="24"/>
        </w:rPr>
        <w:lastRenderedPageBreak/>
        <w:t>GLOSSÁRIO</w:t>
      </w:r>
      <w:bookmarkEnd w:id="48"/>
    </w:p>
    <w:p w14:paraId="42760ECA" w14:textId="77777777" w:rsidR="00633F03" w:rsidRPr="00633F03" w:rsidRDefault="00633F03" w:rsidP="00633F03"/>
    <w:p w14:paraId="2D7FD5DA" w14:textId="7BADA53E" w:rsidR="00704CC8" w:rsidRDefault="00704CC8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AAMe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>istema operacional baseado no núcleo Linux, desenvolvido por um consorcio de desenvolvedores conhecido como Open Handset Alliance, sendo o principal colaborador o Google.</w:t>
      </w:r>
    </w:p>
    <w:p w14:paraId="51E898D6" w14:textId="04B938A4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xios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>basicamente uma API que sabe interagir tanto com XMLHttpRequest quanto com a interface http do node. Isso significa que o mesmo código utilizado para fazer requisições ajax no browser também funciona no servidor.</w:t>
      </w:r>
    </w:p>
    <w:p w14:paraId="01F9B333" w14:textId="3F677193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en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32C8D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32C8D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617446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urn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5B442C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Create (Criação), Read (Consulta), Update (Atualização) 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 (Destruição). Este acrônimo é comumente utilizado para definir as quatro operações básicas usadas em Banco de Dados Relacionais.</w:t>
      </w:r>
    </w:p>
    <w:p w14:paraId="0BA4B3CD" w14:textId="7F1F94B6" w:rsidR="00B63473" w:rsidRDefault="005B442C" w:rsidP="009E3FC0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hyperlink r:id="rId86" w:history="1">
        <w:r w:rsidRPr="009E3FC0">
          <w:rPr>
            <w:rStyle w:val="Forte"/>
            <w:rFonts w:ascii="Arial" w:hAnsi="Arial" w:cs="Arial"/>
            <w:b w:val="0"/>
            <w:bCs w:val="0"/>
            <w:sz w:val="24"/>
            <w:szCs w:val="24"/>
            <w:shd w:val="clear" w:color="auto" w:fill="FFFFFF"/>
          </w:rPr>
          <w:t>React Native</w:t>
        </w:r>
      </w:hyperlink>
      <w:r w:rsidRPr="009E3FC0">
        <w:rPr>
          <w:rFonts w:ascii="Arial" w:hAnsi="Arial" w:cs="Arial"/>
          <w:sz w:val="24"/>
          <w:szCs w:val="24"/>
          <w:shd w:val="clear" w:color="auto" w:fill="FFFFFF"/>
        </w:rPr>
        <w:t> que permite o fácil acesso às API’s nativas do dispositivo sem precisar instalar qualquer dependência ou alterar código nativo.</w:t>
      </w:r>
    </w:p>
    <w:p w14:paraId="7998FCE7" w14:textId="11D4E8C5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en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dados em uma interface gráfica, através do uso de HTML, CSS e JavaScript, para que os usuários possam visualizar e interagir com esses dados.</w:t>
      </w:r>
    </w:p>
    <w:p w14:paraId="33164743" w14:textId="50F01AC8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Transfer Protocol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ase para a comunicação de dados da World Wide Web.</w:t>
      </w:r>
    </w:p>
    <w:p w14:paraId="0B70BDA3" w14:textId="19810124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stema operacional móvel da Apple Inc. desenvolvido originalmente para o iPhone, também é usado em iPod touch e iPad.</w:t>
      </w:r>
    </w:p>
    <w:p w14:paraId="6CD635D4" w14:textId="471DB69E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nguagem de programação interpretada estruturada, de script em alto nível com tipagem dinâmica fraca e multiparadigma.</w:t>
      </w:r>
    </w:p>
    <w:p w14:paraId="59F3AF34" w14:textId="459C06F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617446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lastRenderedPageBreak/>
        <w:t>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iblioteca JavaScript de código aberto com foco em criar interfaces de usuário em páginas web.</w:t>
      </w:r>
    </w:p>
    <w:p w14:paraId="6A3BF785" w14:textId="2FF050C8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 Nativ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>ramework baseado no React, desenvolvido pela equipe do Facebook, que possibilita o desenvolvimento de aplicações mobile, tanto para Android, como para iOS, utilizando apenas Javascript.</w:t>
      </w:r>
    </w:p>
    <w:p w14:paraId="3157D084" w14:textId="40F6B624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Software gratuito multiplataforma para gerenciamento de banco de dados MongoDB de forma gráfica.</w:t>
      </w:r>
    </w:p>
    <w:p w14:paraId="53B65C04" w14:textId="1EF03283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 Scree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704CC8">
      <w:pPr>
        <w:pStyle w:val="Standard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F91480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Trell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, muito usado no desenvolvimento com Scrum.</w:t>
      </w:r>
    </w:p>
    <w:p w14:paraId="020DB5F6" w14:textId="5DD2AC5D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Visual Studio Cod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ditor de código-fonte desenvolvido pela Microsoft para Windows, Linux e macOS.</w:t>
      </w:r>
    </w:p>
    <w:p w14:paraId="762B4D1D" w14:textId="2966B3F7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01246CAE" w:rsidR="009E3FC0" w:rsidRPr="005B442C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48926BAE" w14:textId="77777777" w:rsidR="00B63473" w:rsidRPr="007C6981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9" w:name="_Toc42209167"/>
      <w:r>
        <w:rPr>
          <w:rFonts w:cs="Arial"/>
          <w:color w:val="auto"/>
          <w:szCs w:val="24"/>
        </w:rPr>
        <w:t>ANEXOS</w:t>
      </w:r>
      <w:bookmarkEnd w:id="49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87"/>
      <w:headerReference w:type="default" r:id="rId88"/>
      <w:footerReference w:type="default" r:id="rId8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930F1E6" w14:textId="77777777" w:rsidR="00BF7A8B" w:rsidRDefault="00BF7A8B" w:rsidP="00FD6FC5">
      <w:pPr>
        <w:spacing w:after="0" w:line="240" w:lineRule="auto"/>
      </w:pPr>
      <w:r>
        <w:separator/>
      </w:r>
    </w:p>
  </w:endnote>
  <w:endnote w:type="continuationSeparator" w:id="0">
    <w:p w14:paraId="6765149D" w14:textId="77777777" w:rsidR="00BF7A8B" w:rsidRDefault="00BF7A8B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E972B7" w:rsidRDefault="00E972B7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E972B7" w:rsidRDefault="00E972B7">
    <w:pPr>
      <w:pStyle w:val="Rodap"/>
      <w:jc w:val="right"/>
    </w:pPr>
  </w:p>
  <w:p w14:paraId="3646DDDE" w14:textId="77777777" w:rsidR="00E972B7" w:rsidRDefault="00E972B7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E972B7" w:rsidRDefault="00E972B7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E972B7" w:rsidRDefault="00E972B7">
    <w:pPr>
      <w:pStyle w:val="Rodap"/>
      <w:jc w:val="right"/>
    </w:pPr>
  </w:p>
  <w:p w14:paraId="18DC49EE" w14:textId="77777777" w:rsidR="00E972B7" w:rsidRDefault="00E972B7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A4450F8" w14:textId="77777777" w:rsidR="00BF7A8B" w:rsidRDefault="00BF7A8B" w:rsidP="00FD6FC5">
      <w:pPr>
        <w:spacing w:after="0" w:line="240" w:lineRule="auto"/>
      </w:pPr>
      <w:r>
        <w:separator/>
      </w:r>
    </w:p>
  </w:footnote>
  <w:footnote w:type="continuationSeparator" w:id="0">
    <w:p w14:paraId="0DBEC1AB" w14:textId="77777777" w:rsidR="00BF7A8B" w:rsidRDefault="00BF7A8B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E972B7" w:rsidRDefault="00E972B7">
    <w:pPr>
      <w:pStyle w:val="Cabealho"/>
    </w:pPr>
  </w:p>
  <w:p w14:paraId="3D7E17DF" w14:textId="77777777" w:rsidR="00E972B7" w:rsidRDefault="00E972B7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E972B7" w:rsidRDefault="00E972B7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E972B7" w:rsidRDefault="00E972B7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E972B7" w:rsidRPr="007E4EE3" w:rsidRDefault="00E972B7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E972B7" w:rsidRDefault="00E972B7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E972B7" w:rsidRPr="007E4EE3" w:rsidRDefault="00E972B7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E972B7" w:rsidRDefault="00E972B7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18"/>
  </w:num>
  <w:num w:numId="8">
    <w:abstractNumId w:val="8"/>
  </w:num>
  <w:num w:numId="9">
    <w:abstractNumId w:val="9"/>
  </w:num>
  <w:num w:numId="10">
    <w:abstractNumId w:val="15"/>
  </w:num>
  <w:num w:numId="11">
    <w:abstractNumId w:val="12"/>
  </w:num>
  <w:num w:numId="12">
    <w:abstractNumId w:val="2"/>
  </w:num>
  <w:num w:numId="13">
    <w:abstractNumId w:val="11"/>
  </w:num>
  <w:num w:numId="14">
    <w:abstractNumId w:val="4"/>
  </w:num>
  <w:num w:numId="15">
    <w:abstractNumId w:val="10"/>
  </w:num>
  <w:num w:numId="16">
    <w:abstractNumId w:val="17"/>
  </w:num>
  <w:num w:numId="17">
    <w:abstractNumId w:val="0"/>
  </w:num>
  <w:num w:numId="18">
    <w:abstractNumId w:val="5"/>
  </w:num>
  <w:num w:numId="19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F154F"/>
    <w:rsid w:val="000F26FD"/>
    <w:rsid w:val="000F6D18"/>
    <w:rsid w:val="00104DE0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605B2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5626D"/>
    <w:rsid w:val="00661C04"/>
    <w:rsid w:val="00664D51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3271"/>
    <w:rsid w:val="00704CC8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E1CE1"/>
    <w:rsid w:val="00AF52B4"/>
    <w:rsid w:val="00B15C8B"/>
    <w:rsid w:val="00B30C90"/>
    <w:rsid w:val="00B33AF6"/>
    <w:rsid w:val="00B40777"/>
    <w:rsid w:val="00B41F50"/>
    <w:rsid w:val="00B426BA"/>
    <w:rsid w:val="00B45FD4"/>
    <w:rsid w:val="00B5583B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44241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C8D"/>
    <w:rsid w:val="00D33784"/>
    <w:rsid w:val="00D53479"/>
    <w:rsid w:val="00D57980"/>
    <w:rsid w:val="00D643DA"/>
    <w:rsid w:val="00D808AA"/>
    <w:rsid w:val="00D943FA"/>
    <w:rsid w:val="00DA2BE1"/>
    <w:rsid w:val="00DA5772"/>
    <w:rsid w:val="00DC3359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emf"/><Relationship Id="rId68" Type="http://schemas.openxmlformats.org/officeDocument/2006/relationships/hyperlink" Target="https://reacttraining.com/react-router/web/api/Redirect" TargetMode="External"/><Relationship Id="rId84" Type="http://schemas.openxmlformats.org/officeDocument/2006/relationships/hyperlink" Target="https://www.youtube.com/watch?v=gsJ6krEJTGM&amp;t=" TargetMode="External"/><Relationship Id="rId89" Type="http://schemas.openxmlformats.org/officeDocument/2006/relationships/footer" Target="footer4.xm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png"/><Relationship Id="rId74" Type="http://schemas.openxmlformats.org/officeDocument/2006/relationships/hyperlink" Target="https://www.youtube.com/watch?v=9ajDD3W1JKk" TargetMode="External"/><Relationship Id="rId79" Type="http://schemas.openxmlformats.org/officeDocument/2006/relationships/hyperlink" Target="https://medium.com/@justintulk/converting-stateless-react-components-to-pure-functions-542cd5ad3866" TargetMode="External"/><Relationship Id="rId5" Type="http://schemas.openxmlformats.org/officeDocument/2006/relationships/webSettings" Target="webSettings.xml"/><Relationship Id="rId90" Type="http://schemas.openxmlformats.org/officeDocument/2006/relationships/fontTable" Target="fontTable.xml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image" Target="media/image33.tmp"/><Relationship Id="rId64" Type="http://schemas.openxmlformats.org/officeDocument/2006/relationships/hyperlink" Target="https://nodejs.org/en/docs/" TargetMode="External"/><Relationship Id="rId69" Type="http://schemas.openxmlformats.org/officeDocument/2006/relationships/hyperlink" Target="https://react-icons.netlify.com/" TargetMode="External"/><Relationship Id="rId77" Type="http://schemas.openxmlformats.org/officeDocument/2006/relationships/hyperlink" Target="https://reactnavigation.org/docs/drawer-based-navigation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reactnative.dev/docs/textinput" TargetMode="External"/><Relationship Id="rId80" Type="http://schemas.openxmlformats.org/officeDocument/2006/relationships/hyperlink" Target="https://blog.rocketseat.com.br/autenticacao-react-native-nodejs/" TargetMode="External"/><Relationship Id="rId85" Type="http://schemas.openxmlformats.org/officeDocument/2006/relationships/hyperlink" Target="https://reactnavigation.org/docs/drawer-navigator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hyperlink" Target="https://reacttraining.com/react-router/web/api/Hooks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8.emf"/><Relationship Id="rId70" Type="http://schemas.openxmlformats.org/officeDocument/2006/relationships/hyperlink" Target="https://github.com/filipedeschamps/cep-promise" TargetMode="External"/><Relationship Id="rId75" Type="http://schemas.openxmlformats.org/officeDocument/2006/relationships/hyperlink" Target="https://reactnavigation.org/docs/headers/" TargetMode="External"/><Relationship Id="rId83" Type="http://schemas.openxmlformats.org/officeDocument/2006/relationships/hyperlink" Target="https://www.youtube.com/watch?v=KKTX1l3sZGk" TargetMode="External"/><Relationship Id="rId88" Type="http://schemas.openxmlformats.org/officeDocument/2006/relationships/header" Target="header5.xml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package" Target="embeddings/Microsoft_Visio_Drawing8.vsdx"/><Relationship Id="rId65" Type="http://schemas.openxmlformats.org/officeDocument/2006/relationships/hyperlink" Target="https://www.mongodb.com/download-center/community" TargetMode="External"/><Relationship Id="rId73" Type="http://schemas.openxmlformats.org/officeDocument/2006/relationships/hyperlink" Target="https://blog.rocketseat.com.br/como-organizar-estilos-no-react-native/" TargetMode="External"/><Relationship Id="rId78" Type="http://schemas.openxmlformats.org/officeDocument/2006/relationships/hyperlink" Target="https://docs.expo.io/versions/latest/react-native/asyncstorage/" TargetMode="External"/><Relationship Id="rId81" Type="http://schemas.openxmlformats.org/officeDocument/2006/relationships/hyperlink" Target="https://blog.rocketseat.com.br/fluxo-de-autenticacao-com-react-native/" TargetMode="External"/><Relationship Id="rId86" Type="http://schemas.openxmlformats.org/officeDocument/2006/relationships/hyperlink" Target="https://facebook.github.io/react-native/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hyperlink" Target="https://reactnavigation.org/docs/getting-started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eactnative.dev/docs/getting-started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pt-br.reactjs.org/docs/componewnts-and-props.html" TargetMode="External"/><Relationship Id="rId87" Type="http://schemas.openxmlformats.org/officeDocument/2006/relationships/header" Target="header4.xml"/><Relationship Id="rId61" Type="http://schemas.openxmlformats.org/officeDocument/2006/relationships/image" Target="media/image37.emf"/><Relationship Id="rId82" Type="http://schemas.openxmlformats.org/officeDocument/2006/relationships/hyperlink" Target="https://gist.github.com/fgilio/230ccd514e9381fafa51608fcf137253" TargetMode="External"/><Relationship Id="rId19" Type="http://schemas.openxmlformats.org/officeDocument/2006/relationships/image" Target="media/image4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505EF9-F485-4DE5-860C-7022D1B1C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01</TotalTime>
  <Pages>49</Pages>
  <Words>5591</Words>
  <Characters>30196</Characters>
  <Application>Microsoft Office Word</Application>
  <DocSecurity>0</DocSecurity>
  <Lines>251</Lines>
  <Paragraphs>7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5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228</cp:revision>
  <dcterms:created xsi:type="dcterms:W3CDTF">2018-10-18T12:11:00Z</dcterms:created>
  <dcterms:modified xsi:type="dcterms:W3CDTF">2020-06-09T14:26:00Z</dcterms:modified>
</cp:coreProperties>
</file>